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14F7" w:rsidRDefault="002A14F7">
      <w:pPr>
        <w:pStyle w:val="NormalWeb"/>
        <w:spacing w:before="120" w:beforeAutospacing="0" w:after="0" w:afterAutospacing="0"/>
        <w:jc w:val="center"/>
        <w:rPr>
          <w:rFonts w:ascii="Times New Roman" w:hAnsi="Times New Roman" w:cs="Times New Roman"/>
          <w:b/>
          <w:bCs/>
        </w:rPr>
      </w:pPr>
      <w:smartTag w:uri="urn:schemas-microsoft-com:office:smarttags" w:element="place">
        <w:smartTag w:uri="urn:schemas-microsoft-com:office:smarttags" w:element="PlaceType">
          <w:r>
            <w:rPr>
              <w:rFonts w:ascii="Times New Roman" w:hAnsi="Times New Roman" w:cs="Times New Roman"/>
              <w:b/>
              <w:bCs/>
            </w:rPr>
            <w:t>University</w:t>
          </w:r>
        </w:smartTag>
        <w:r>
          <w:rPr>
            <w:rFonts w:ascii="Times New Roman" w:hAnsi="Times New Roman" w:cs="Times New Roman"/>
            <w:b/>
            <w:bCs/>
          </w:rPr>
          <w:t xml:space="preserve"> of </w:t>
        </w:r>
        <w:smartTag w:uri="urn:schemas-microsoft-com:office:smarttags" w:element="PlaceName">
          <w:r>
            <w:rPr>
              <w:rFonts w:ascii="Times New Roman" w:hAnsi="Times New Roman" w:cs="Times New Roman"/>
              <w:b/>
              <w:bCs/>
            </w:rPr>
            <w:t>Moratuwa</w:t>
          </w:r>
        </w:smartTag>
      </w:smartTag>
    </w:p>
    <w:p w:rsidR="002A14F7" w:rsidRDefault="002A14F7">
      <w:pPr>
        <w:pStyle w:val="NormalWeb"/>
        <w:spacing w:before="120" w:beforeAutospacing="0" w:after="0" w:afterAutospacing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Faculty of Engineering</w:t>
      </w:r>
    </w:p>
    <w:p w:rsidR="002A14F7" w:rsidRDefault="002A14F7">
      <w:pPr>
        <w:pStyle w:val="NormalWeb"/>
        <w:spacing w:before="120" w:beforeAutospacing="0" w:after="0" w:afterAutospacing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Department of Electronic &amp; Telecommunication Engineering</w:t>
      </w:r>
    </w:p>
    <w:p w:rsidR="007525A6" w:rsidRPr="007525A6" w:rsidRDefault="00484EF0" w:rsidP="007525A6">
      <w:pPr>
        <w:pStyle w:val="NormalWeb"/>
        <w:spacing w:before="120" w:beforeAutospacing="0" w:after="0" w:afterAutospacing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EN</w:t>
      </w:r>
      <w:r w:rsidR="00A26AD5">
        <w:rPr>
          <w:rFonts w:ascii="Times New Roman" w:hAnsi="Times New Roman" w:cs="Times New Roman"/>
          <w:b/>
          <w:bCs/>
        </w:rPr>
        <w:t>3</w:t>
      </w:r>
      <w:r w:rsidR="00C85ADB">
        <w:rPr>
          <w:rFonts w:ascii="Times New Roman" w:hAnsi="Times New Roman" w:cs="Times New Roman"/>
          <w:b/>
          <w:bCs/>
        </w:rPr>
        <w:t xml:space="preserve">052 </w:t>
      </w:r>
      <w:r w:rsidR="004138C8">
        <w:rPr>
          <w:rFonts w:ascii="Times New Roman" w:hAnsi="Times New Roman" w:cs="Times New Roman"/>
          <w:b/>
          <w:bCs/>
        </w:rPr>
        <w:t>Communications Systems</w:t>
      </w:r>
      <w:r w:rsidR="0084114C">
        <w:rPr>
          <w:rFonts w:ascii="Times New Roman" w:hAnsi="Times New Roman" w:cs="Times New Roman"/>
          <w:b/>
          <w:bCs/>
        </w:rPr>
        <w:t xml:space="preserve"> II</w:t>
      </w:r>
    </w:p>
    <w:p w:rsidR="002A14F7" w:rsidRDefault="002A14F7" w:rsidP="004A114E">
      <w:pPr>
        <w:pStyle w:val="NormalWeb"/>
        <w:pBdr>
          <w:bottom w:val="single" w:sz="12" w:space="1" w:color="auto"/>
        </w:pBdr>
        <w:spacing w:before="120" w:beforeAutospacing="0" w:after="0" w:afterAutospacing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B.Sc. </w:t>
      </w:r>
      <w:smartTag w:uri="urn:schemas-microsoft-com:office:smarttags" w:element="place">
        <w:smartTag w:uri="urn:schemas-microsoft-com:office:smarttags" w:element="country-region">
          <w:r>
            <w:rPr>
              <w:rFonts w:ascii="Times New Roman" w:hAnsi="Times New Roman" w:cs="Times New Roman"/>
            </w:rPr>
            <w:t>Eng.</w:t>
          </w:r>
        </w:smartTag>
      </w:smartTag>
      <w:r w:rsidR="00A57FAD">
        <w:rPr>
          <w:rFonts w:ascii="Times New Roman" w:hAnsi="Times New Roman" w:cs="Times New Roman"/>
        </w:rPr>
        <w:t xml:space="preserve">, </w:t>
      </w:r>
      <w:r w:rsidR="007525A6">
        <w:rPr>
          <w:rFonts w:ascii="Times New Roman" w:hAnsi="Times New Roman" w:cs="Times New Roman"/>
        </w:rPr>
        <w:t>201</w:t>
      </w:r>
      <w:r w:rsidR="00594FAC">
        <w:rPr>
          <w:rFonts w:ascii="Times New Roman" w:hAnsi="Times New Roman" w:cs="Times New Roman"/>
        </w:rPr>
        <w:t>2</w:t>
      </w:r>
      <w:r w:rsidR="00C85ADB">
        <w:rPr>
          <w:rFonts w:ascii="Times New Roman" w:hAnsi="Times New Roman" w:cs="Times New Roman"/>
        </w:rPr>
        <w:t xml:space="preserve"> Batch</w:t>
      </w:r>
      <w:r w:rsidR="004A282C">
        <w:rPr>
          <w:rFonts w:ascii="Times New Roman" w:hAnsi="Times New Roman" w:cs="Times New Roman"/>
        </w:rPr>
        <w:t xml:space="preserve">                          </w:t>
      </w:r>
      <w:r>
        <w:rPr>
          <w:rFonts w:ascii="Times New Roman" w:hAnsi="Times New Roman" w:cs="Times New Roman"/>
        </w:rPr>
        <w:tab/>
        <w:t xml:space="preserve">                      </w:t>
      </w:r>
      <w:r w:rsidR="00557DE7">
        <w:rPr>
          <w:rFonts w:ascii="Times New Roman" w:hAnsi="Times New Roman" w:cs="Times New Roman"/>
        </w:rPr>
        <w:t xml:space="preserve">                           </w:t>
      </w:r>
      <w:r w:rsidR="004A282C">
        <w:rPr>
          <w:rFonts w:ascii="Times New Roman" w:hAnsi="Times New Roman" w:cs="Times New Roman"/>
        </w:rPr>
        <w:t xml:space="preserve">      </w:t>
      </w:r>
      <w:r w:rsidR="00557DE7">
        <w:rPr>
          <w:rFonts w:ascii="Times New Roman" w:hAnsi="Times New Roman" w:cs="Times New Roman"/>
        </w:rPr>
        <w:t xml:space="preserve"> </w:t>
      </w:r>
      <w:r w:rsidR="00A57FAD">
        <w:rPr>
          <w:rFonts w:ascii="Times New Roman" w:hAnsi="Times New Roman" w:cs="Times New Roman"/>
        </w:rPr>
        <w:t xml:space="preserve">Semester </w:t>
      </w:r>
      <w:r w:rsidR="00557DE7">
        <w:rPr>
          <w:rFonts w:ascii="Times New Roman" w:hAnsi="Times New Roman" w:cs="Times New Roman"/>
        </w:rPr>
        <w:t>5</w:t>
      </w:r>
      <w:r w:rsidR="00A57FAD">
        <w:rPr>
          <w:rFonts w:ascii="Times New Roman" w:hAnsi="Times New Roman" w:cs="Times New Roman"/>
        </w:rPr>
        <w:t xml:space="preserve">, </w:t>
      </w:r>
      <w:r w:rsidR="007525A6">
        <w:rPr>
          <w:rFonts w:ascii="Times New Roman" w:hAnsi="Times New Roman" w:cs="Times New Roman"/>
        </w:rPr>
        <w:t>May</w:t>
      </w:r>
      <w:r w:rsidR="003B0BE8">
        <w:rPr>
          <w:rFonts w:ascii="Times New Roman" w:hAnsi="Times New Roman" w:cs="Times New Roman"/>
        </w:rPr>
        <w:t xml:space="preserve"> </w:t>
      </w:r>
      <w:r w:rsidR="004A114E">
        <w:rPr>
          <w:rFonts w:ascii="Times New Roman" w:hAnsi="Times New Roman" w:cs="Times New Roman"/>
        </w:rPr>
        <w:t>20</w:t>
      </w:r>
      <w:r w:rsidR="00C85ADB">
        <w:rPr>
          <w:rFonts w:ascii="Times New Roman" w:hAnsi="Times New Roman" w:cs="Times New Roman"/>
        </w:rPr>
        <w:t>1</w:t>
      </w:r>
      <w:r w:rsidR="00594FAC">
        <w:rPr>
          <w:rFonts w:ascii="Times New Roman" w:hAnsi="Times New Roman" w:cs="Times New Roman"/>
        </w:rPr>
        <w:t>5</w:t>
      </w:r>
    </w:p>
    <w:p w:rsidR="00060EE1" w:rsidRPr="00134A09" w:rsidRDefault="00112390" w:rsidP="00134A09">
      <w:pPr>
        <w:pStyle w:val="NormalWeb"/>
        <w:pBdr>
          <w:bottom w:val="single" w:sz="12" w:space="1" w:color="auto"/>
        </w:pBdr>
        <w:spacing w:before="120" w:beforeAutospacing="0" w:after="240" w:afterAutospacing="0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Mini Project </w:t>
      </w:r>
    </w:p>
    <w:p w:rsidR="00112390" w:rsidRDefault="00112390" w:rsidP="00112390">
      <w:pPr>
        <w:autoSpaceDE w:val="0"/>
        <w:autoSpaceDN w:val="0"/>
        <w:adjustRightInd w:val="0"/>
        <w:jc w:val="both"/>
      </w:pPr>
      <w:r w:rsidRPr="00112390">
        <w:t xml:space="preserve">This mini project is based on your very own </w:t>
      </w:r>
      <w:r w:rsidR="00103007">
        <w:t>8</w:t>
      </w:r>
      <w:r w:rsidR="00457A1D">
        <w:t>-point</w:t>
      </w:r>
      <w:r w:rsidRPr="00112390">
        <w:t xml:space="preserve"> signal constellation. You will find this on the course site on </w:t>
      </w:r>
      <w:proofErr w:type="spellStart"/>
      <w:r w:rsidRPr="00112390">
        <w:t>LearnOrg</w:t>
      </w:r>
      <w:proofErr w:type="spellEnd"/>
      <w:r w:rsidRPr="00112390">
        <w:t>, identified by your group number.</w:t>
      </w:r>
      <w:r w:rsidR="00714D1A">
        <w:t xml:space="preserve"> </w:t>
      </w:r>
      <w:r w:rsidR="00D64A24">
        <w:t>The reference constellation for comparison is given below on this page.</w:t>
      </w:r>
    </w:p>
    <w:p w:rsidR="00062D8C" w:rsidRDefault="00062D8C" w:rsidP="00112390">
      <w:pPr>
        <w:autoSpaceDE w:val="0"/>
        <w:autoSpaceDN w:val="0"/>
        <w:adjustRightInd w:val="0"/>
        <w:jc w:val="both"/>
      </w:pPr>
    </w:p>
    <w:p w:rsidR="00062D8C" w:rsidRDefault="00112390" w:rsidP="00112390">
      <w:pPr>
        <w:autoSpaceDE w:val="0"/>
        <w:autoSpaceDN w:val="0"/>
        <w:adjustRightInd w:val="0"/>
        <w:jc w:val="both"/>
      </w:pPr>
      <w:r>
        <w:t xml:space="preserve">Develop a </w:t>
      </w:r>
      <w:proofErr w:type="spellStart"/>
      <w:r>
        <w:t>Matlab</w:t>
      </w:r>
      <w:proofErr w:type="spellEnd"/>
      <w:r>
        <w:t xml:space="preserve"> program to </w:t>
      </w:r>
      <w:r w:rsidR="00062D8C">
        <w:t xml:space="preserve">map a stream of random binary data onto the given symbols </w:t>
      </w:r>
      <w:r>
        <w:t>and add white Gaussian noise</w:t>
      </w:r>
      <w:r w:rsidR="00062D8C">
        <w:t>.</w:t>
      </w:r>
      <w:r w:rsidR="00457A1D">
        <w:t xml:space="preserve"> Use </w:t>
      </w:r>
      <w:r w:rsidR="00457A1D">
        <w:rPr>
          <w:i/>
          <w:iCs/>
        </w:rPr>
        <w:t>Gray c</w:t>
      </w:r>
      <w:r w:rsidR="00457A1D" w:rsidRPr="00457A1D">
        <w:rPr>
          <w:i/>
          <w:iCs/>
        </w:rPr>
        <w:t>oding</w:t>
      </w:r>
      <w:r w:rsidR="00457A1D">
        <w:t xml:space="preserve"> for the mapping.</w:t>
      </w:r>
      <w:r w:rsidR="00062D8C">
        <w:t xml:space="preserve"> Parameter </w:t>
      </w:r>
      <w:r w:rsidR="00062D8C">
        <w:rPr>
          <w:i/>
          <w:iCs/>
        </w:rPr>
        <w:t xml:space="preserve">A </w:t>
      </w:r>
      <w:r w:rsidR="00062D8C">
        <w:rPr>
          <w:iCs/>
        </w:rPr>
        <w:t>of the constellation</w:t>
      </w:r>
      <w:r w:rsidR="00062D8C">
        <w:t xml:space="preserve"> and the noise power</w:t>
      </w:r>
      <w:r w:rsidR="00714D1A">
        <w:t xml:space="preserve"> </w:t>
      </w:r>
      <w:r w:rsidR="00062D8C">
        <w:rPr>
          <w:i/>
          <w:iCs/>
        </w:rPr>
        <w:t>N</w:t>
      </w:r>
      <w:r w:rsidR="00062D8C">
        <w:t xml:space="preserve"> should be variable</w:t>
      </w:r>
      <w:r>
        <w:t>.</w:t>
      </w:r>
      <w:r w:rsidR="00457A1D">
        <w:t xml:space="preserve"> Your program should be easily adaptable to a different </w:t>
      </w:r>
      <w:r w:rsidR="00103007">
        <w:t>8</w:t>
      </w:r>
      <w:r w:rsidR="00457A1D">
        <w:t>-point constellation.</w:t>
      </w:r>
    </w:p>
    <w:p w:rsidR="00714D1A" w:rsidRDefault="00714D1A" w:rsidP="00112390">
      <w:pPr>
        <w:autoSpaceDE w:val="0"/>
        <w:autoSpaceDN w:val="0"/>
        <w:adjustRightInd w:val="0"/>
        <w:jc w:val="both"/>
      </w:pPr>
    </w:p>
    <w:p w:rsidR="00714D1A" w:rsidRDefault="00134A09" w:rsidP="00112390">
      <w:pPr>
        <w:autoSpaceDE w:val="0"/>
        <w:autoSpaceDN w:val="0"/>
        <w:adjustRightInd w:val="0"/>
        <w:jc w:val="both"/>
      </w:pPr>
      <w:r>
        <w:t>Find the average symbol energ</w:t>
      </w:r>
      <w:r w:rsidR="00714D1A">
        <w:t xml:space="preserve">y </w:t>
      </w:r>
      <w:r w:rsidR="00062D8C" w:rsidRPr="00062D8C">
        <w:rPr>
          <w:i/>
          <w:iCs/>
        </w:rPr>
        <w:t>E</w:t>
      </w:r>
      <w:r w:rsidR="00062D8C" w:rsidRPr="00062D8C">
        <w:rPr>
          <w:i/>
          <w:iCs/>
          <w:vertAlign w:val="subscript"/>
        </w:rPr>
        <w:t>s</w:t>
      </w:r>
      <w:r>
        <w:t xml:space="preserve"> for a given value of </w:t>
      </w:r>
      <w:r>
        <w:rPr>
          <w:i/>
          <w:iCs/>
        </w:rPr>
        <w:t>A</w:t>
      </w:r>
      <w:r>
        <w:t>,</w:t>
      </w:r>
      <w:r w:rsidR="00062D8C">
        <w:t xml:space="preserve"> </w:t>
      </w:r>
      <w:r w:rsidR="00714D1A">
        <w:t>and compare with the reference constellation</w:t>
      </w:r>
      <w:r w:rsidR="00D64A24">
        <w:t>.</w:t>
      </w:r>
    </w:p>
    <w:p w:rsidR="00062D8C" w:rsidRDefault="00062D8C" w:rsidP="00112390">
      <w:pPr>
        <w:autoSpaceDE w:val="0"/>
        <w:autoSpaceDN w:val="0"/>
        <w:adjustRightInd w:val="0"/>
        <w:jc w:val="both"/>
      </w:pPr>
    </w:p>
    <w:p w:rsidR="00714D1A" w:rsidRDefault="00714D1A" w:rsidP="00112390">
      <w:pPr>
        <w:autoSpaceDE w:val="0"/>
        <w:autoSpaceDN w:val="0"/>
        <w:adjustRightInd w:val="0"/>
        <w:jc w:val="both"/>
      </w:pPr>
      <w:r>
        <w:t>Find the minimum distance between signals and compare with the reference constellation</w:t>
      </w:r>
      <w:r w:rsidR="00062D8C">
        <w:t xml:space="preserve"> for a given value of </w:t>
      </w:r>
      <w:r w:rsidR="00062D8C">
        <w:rPr>
          <w:i/>
          <w:iCs/>
        </w:rPr>
        <w:t>A</w:t>
      </w:r>
      <w:r>
        <w:t>.</w:t>
      </w:r>
    </w:p>
    <w:p w:rsidR="00062D8C" w:rsidRDefault="00062D8C" w:rsidP="00112390">
      <w:pPr>
        <w:autoSpaceDE w:val="0"/>
        <w:autoSpaceDN w:val="0"/>
        <w:adjustRightInd w:val="0"/>
        <w:jc w:val="both"/>
      </w:pPr>
    </w:p>
    <w:p w:rsidR="00062D8C" w:rsidRDefault="00062D8C" w:rsidP="00112390">
      <w:pPr>
        <w:autoSpaceDE w:val="0"/>
        <w:autoSpaceDN w:val="0"/>
        <w:adjustRightInd w:val="0"/>
        <w:jc w:val="both"/>
      </w:pPr>
      <w:r>
        <w:t xml:space="preserve">Show the effect of noise on a signal space diagram for different values of </w:t>
      </w:r>
      <w:r w:rsidRPr="00062D8C">
        <w:rPr>
          <w:i/>
          <w:iCs/>
        </w:rPr>
        <w:t>E</w:t>
      </w:r>
      <w:r w:rsidRPr="00062D8C">
        <w:rPr>
          <w:i/>
          <w:iCs/>
          <w:vertAlign w:val="subscript"/>
        </w:rPr>
        <w:t>s</w:t>
      </w:r>
      <w:r>
        <w:t>/</w:t>
      </w:r>
      <w:r w:rsidRPr="00062D8C">
        <w:rPr>
          <w:i/>
          <w:iCs/>
        </w:rPr>
        <w:t>N</w:t>
      </w:r>
      <w:r>
        <w:t>.</w:t>
      </w:r>
    </w:p>
    <w:p w:rsidR="00062D8C" w:rsidRDefault="00062D8C" w:rsidP="00112390">
      <w:pPr>
        <w:autoSpaceDE w:val="0"/>
        <w:autoSpaceDN w:val="0"/>
        <w:adjustRightInd w:val="0"/>
        <w:jc w:val="both"/>
      </w:pPr>
    </w:p>
    <w:p w:rsidR="00062D8C" w:rsidRDefault="00062D8C" w:rsidP="00112390">
      <w:pPr>
        <w:autoSpaceDE w:val="0"/>
        <w:autoSpaceDN w:val="0"/>
        <w:adjustRightInd w:val="0"/>
        <w:jc w:val="both"/>
      </w:pPr>
      <w:r>
        <w:t xml:space="preserve">Estimate the probability of symbol error for different values </w:t>
      </w:r>
      <w:proofErr w:type="gramStart"/>
      <w:r>
        <w:t xml:space="preserve">of  </w:t>
      </w:r>
      <w:r w:rsidRPr="00062D8C">
        <w:rPr>
          <w:i/>
          <w:iCs/>
        </w:rPr>
        <w:t>E</w:t>
      </w:r>
      <w:r w:rsidRPr="00062D8C">
        <w:rPr>
          <w:i/>
          <w:iCs/>
          <w:vertAlign w:val="subscript"/>
        </w:rPr>
        <w:t>s</w:t>
      </w:r>
      <w:proofErr w:type="gramEnd"/>
      <w:r>
        <w:t>/</w:t>
      </w:r>
      <w:r w:rsidRPr="00062D8C">
        <w:rPr>
          <w:i/>
          <w:iCs/>
        </w:rPr>
        <w:t>N</w:t>
      </w:r>
      <w:r>
        <w:rPr>
          <w:i/>
          <w:iCs/>
        </w:rPr>
        <w:t xml:space="preserve"> </w:t>
      </w:r>
      <w:r>
        <w:t xml:space="preserve">by simulating a sufficiently long stream of data. </w:t>
      </w:r>
      <w:r w:rsidR="00D64A24">
        <w:t>Compare with the proba</w:t>
      </w:r>
      <w:r w:rsidR="00457A1D">
        <w:t xml:space="preserve">bility of symbol error for the </w:t>
      </w:r>
      <w:r w:rsidR="00D64A24">
        <w:t>reference constellation.</w:t>
      </w:r>
    </w:p>
    <w:p w:rsidR="00062D8C" w:rsidRDefault="00062D8C" w:rsidP="00112390">
      <w:pPr>
        <w:autoSpaceDE w:val="0"/>
        <w:autoSpaceDN w:val="0"/>
        <w:adjustRightInd w:val="0"/>
        <w:jc w:val="both"/>
      </w:pPr>
    </w:p>
    <w:p w:rsidR="00457A1D" w:rsidRPr="00457A1D" w:rsidRDefault="00457A1D" w:rsidP="00112390">
      <w:pPr>
        <w:autoSpaceDE w:val="0"/>
        <w:autoSpaceDN w:val="0"/>
        <w:adjustRightInd w:val="0"/>
        <w:jc w:val="both"/>
        <w:rPr>
          <w:i/>
          <w:iCs/>
        </w:rPr>
      </w:pPr>
      <w:r w:rsidRPr="00457A1D">
        <w:rPr>
          <w:i/>
          <w:iCs/>
        </w:rPr>
        <w:t>Evaluation will be based on:</w:t>
      </w:r>
    </w:p>
    <w:p w:rsidR="00D64A24" w:rsidRDefault="000F2431" w:rsidP="00457A1D">
      <w:pPr>
        <w:pStyle w:val="ListParagraph"/>
        <w:numPr>
          <w:ilvl w:val="0"/>
          <w:numId w:val="18"/>
        </w:numPr>
        <w:autoSpaceDE w:val="0"/>
        <w:autoSpaceDN w:val="0"/>
        <w:adjustRightInd w:val="0"/>
        <w:jc w:val="both"/>
      </w:pPr>
      <w:r>
        <w:rPr>
          <w:noProof/>
          <w:lang w:bidi="si-LK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64.5pt;margin-top:13.6pt;width:362.25pt;height:218.25pt;z-index:251658240">
            <v:imagedata r:id="rId7" o:title=""/>
          </v:shape>
          <o:OLEObject Type="Embed" ProgID="Visio.Drawing.11" ShapeID="_x0000_s1028" DrawAspect="Content" ObjectID="_1497718351" r:id="rId8"/>
        </w:pict>
      </w:r>
      <w:r w:rsidR="00457A1D">
        <w:t>A poster presentation of your results</w:t>
      </w:r>
    </w:p>
    <w:p w:rsidR="00457A1D" w:rsidRDefault="00457A1D" w:rsidP="00112390">
      <w:pPr>
        <w:pStyle w:val="ListParagraph"/>
        <w:numPr>
          <w:ilvl w:val="0"/>
          <w:numId w:val="18"/>
        </w:numPr>
        <w:autoSpaceDE w:val="0"/>
        <w:autoSpaceDN w:val="0"/>
        <w:adjustRightInd w:val="0"/>
        <w:jc w:val="both"/>
      </w:pPr>
      <w:r>
        <w:t>A mini-test based on the application of your program to a different constellation</w:t>
      </w:r>
    </w:p>
    <w:p w:rsidR="00D64A24" w:rsidRDefault="00D64A24" w:rsidP="00112390">
      <w:pPr>
        <w:autoSpaceDE w:val="0"/>
        <w:autoSpaceDN w:val="0"/>
        <w:adjustRightInd w:val="0"/>
        <w:jc w:val="both"/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0D06B8" w:rsidRDefault="000D06B8" w:rsidP="003F7B7B">
      <w:pPr>
        <w:autoSpaceDE w:val="0"/>
        <w:autoSpaceDN w:val="0"/>
        <w:adjustRightInd w:val="0"/>
        <w:jc w:val="center"/>
        <w:rPr>
          <w:b/>
          <w:bCs/>
        </w:rPr>
      </w:pPr>
    </w:p>
    <w:p w:rsidR="003F7B7B" w:rsidRPr="003F7B7B" w:rsidRDefault="003F7B7B" w:rsidP="00457A1D">
      <w:pPr>
        <w:autoSpaceDE w:val="0"/>
        <w:autoSpaceDN w:val="0"/>
        <w:adjustRightInd w:val="0"/>
        <w:jc w:val="center"/>
        <w:rPr>
          <w:b/>
          <w:bCs/>
        </w:rPr>
      </w:pPr>
      <w:r w:rsidRPr="003F7B7B">
        <w:rPr>
          <w:b/>
          <w:bCs/>
        </w:rPr>
        <w:t xml:space="preserve">The reference </w:t>
      </w:r>
      <w:r w:rsidR="000F2431">
        <w:rPr>
          <w:b/>
          <w:bCs/>
        </w:rPr>
        <w:t>8-PSK</w:t>
      </w:r>
      <w:r w:rsidR="000D06B8" w:rsidRPr="003F7B7B">
        <w:rPr>
          <w:b/>
          <w:bCs/>
        </w:rPr>
        <w:t xml:space="preserve"> </w:t>
      </w:r>
      <w:r w:rsidR="000D06B8">
        <w:rPr>
          <w:b/>
          <w:bCs/>
        </w:rPr>
        <w:t>constellation</w:t>
      </w:r>
    </w:p>
    <w:sectPr w:rsidR="003F7B7B" w:rsidRPr="003F7B7B" w:rsidSect="00457A1D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39BC" w:rsidRDefault="00A039BC" w:rsidP="00C85ADB">
      <w:r>
        <w:separator/>
      </w:r>
    </w:p>
  </w:endnote>
  <w:endnote w:type="continuationSeparator" w:id="0">
    <w:p w:rsidR="00A039BC" w:rsidRDefault="00A039BC" w:rsidP="00C85A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skoola Pota">
    <w:panose1 w:val="020B0502040204020203"/>
    <w:charset w:val="00"/>
    <w:family w:val="swiss"/>
    <w:pitch w:val="variable"/>
    <w:sig w:usb0="00000003" w:usb1="00000000" w:usb2="000002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39BC" w:rsidRDefault="00A039BC" w:rsidP="00C85ADB">
      <w:r>
        <w:separator/>
      </w:r>
    </w:p>
  </w:footnote>
  <w:footnote w:type="continuationSeparator" w:id="0">
    <w:p w:rsidR="00A039BC" w:rsidRDefault="00A039BC" w:rsidP="00C85A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7056C"/>
    <w:multiLevelType w:val="hybridMultilevel"/>
    <w:tmpl w:val="7AA69E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D67BB3"/>
    <w:multiLevelType w:val="hybridMultilevel"/>
    <w:tmpl w:val="F49CAA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47508B4"/>
    <w:multiLevelType w:val="hybridMultilevel"/>
    <w:tmpl w:val="00DA1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8865AE"/>
    <w:multiLevelType w:val="hybridMultilevel"/>
    <w:tmpl w:val="F70C07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9D755F"/>
    <w:multiLevelType w:val="multilevel"/>
    <w:tmpl w:val="2D6E525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5747C0B"/>
    <w:multiLevelType w:val="hybridMultilevel"/>
    <w:tmpl w:val="8B92F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C20255"/>
    <w:multiLevelType w:val="hybridMultilevel"/>
    <w:tmpl w:val="30E637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454513"/>
    <w:multiLevelType w:val="hybridMultilevel"/>
    <w:tmpl w:val="7A7C8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F11A16"/>
    <w:multiLevelType w:val="multilevel"/>
    <w:tmpl w:val="C5A6124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2DF6041"/>
    <w:multiLevelType w:val="hybridMultilevel"/>
    <w:tmpl w:val="C36202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01493A"/>
    <w:multiLevelType w:val="multilevel"/>
    <w:tmpl w:val="0F2ED21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09554CD"/>
    <w:multiLevelType w:val="hybridMultilevel"/>
    <w:tmpl w:val="7A48A36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6F68116">
      <w:start w:val="1"/>
      <w:numFmt w:val="lowerRoman"/>
      <w:lvlText w:val="(%2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 w:tplc="01F69950">
      <w:start w:val="1"/>
      <w:numFmt w:val="lowerRoman"/>
      <w:lvlText w:val="(%3)"/>
      <w:lvlJc w:val="left"/>
      <w:pPr>
        <w:tabs>
          <w:tab w:val="num" w:pos="2340"/>
        </w:tabs>
        <w:ind w:left="2340" w:hanging="72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415D540E"/>
    <w:multiLevelType w:val="hybridMultilevel"/>
    <w:tmpl w:val="B5C86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49B0226"/>
    <w:multiLevelType w:val="multilevel"/>
    <w:tmpl w:val="5734D4DE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545031B"/>
    <w:multiLevelType w:val="hybridMultilevel"/>
    <w:tmpl w:val="A8AE945A"/>
    <w:lvl w:ilvl="0" w:tplc="D6D09E6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DDD2654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D2D0299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7F2A0F1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F2CE55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B3F8D7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1D2F6A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222A0A4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B454740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7EC4588"/>
    <w:multiLevelType w:val="multilevel"/>
    <w:tmpl w:val="EA8A3D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C9B7292"/>
    <w:multiLevelType w:val="hybridMultilevel"/>
    <w:tmpl w:val="458C7B38"/>
    <w:lvl w:ilvl="0" w:tplc="3E4EB1D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65956017"/>
    <w:multiLevelType w:val="hybridMultilevel"/>
    <w:tmpl w:val="7B8E760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4E1E6EBA">
      <w:numFmt w:val="bullet"/>
      <w:lvlText w:val="-"/>
      <w:lvlJc w:val="left"/>
      <w:pPr>
        <w:ind w:left="2910" w:hanging="390"/>
      </w:pPr>
      <w:rPr>
        <w:rFonts w:ascii="Verdana" w:eastAsia="Times New Roman" w:hAnsi="Verdana" w:cs="Times New Roman" w:hint="default"/>
        <w:sz w:val="20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7"/>
  </w:num>
  <w:num w:numId="3">
    <w:abstractNumId w:val="1"/>
  </w:num>
  <w:num w:numId="4">
    <w:abstractNumId w:val="15"/>
  </w:num>
  <w:num w:numId="5">
    <w:abstractNumId w:val="4"/>
  </w:num>
  <w:num w:numId="6">
    <w:abstractNumId w:val="10"/>
  </w:num>
  <w:num w:numId="7">
    <w:abstractNumId w:val="6"/>
  </w:num>
  <w:num w:numId="8">
    <w:abstractNumId w:val="9"/>
  </w:num>
  <w:num w:numId="9">
    <w:abstractNumId w:val="8"/>
  </w:num>
  <w:num w:numId="10">
    <w:abstractNumId w:val="13"/>
  </w:num>
  <w:num w:numId="11">
    <w:abstractNumId w:val="12"/>
  </w:num>
  <w:num w:numId="12">
    <w:abstractNumId w:val="5"/>
  </w:num>
  <w:num w:numId="13">
    <w:abstractNumId w:val="7"/>
  </w:num>
  <w:num w:numId="14">
    <w:abstractNumId w:val="3"/>
  </w:num>
  <w:num w:numId="15">
    <w:abstractNumId w:val="2"/>
  </w:num>
  <w:num w:numId="16">
    <w:abstractNumId w:val="11"/>
  </w:num>
  <w:num w:numId="17">
    <w:abstractNumId w:val="16"/>
  </w:num>
  <w:num w:numId="1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stylePaneFormatFilter w:val="3F01"/>
  <w:defaultTabStop w:val="720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E4B3D"/>
    <w:rsid w:val="00017C4D"/>
    <w:rsid w:val="000263E6"/>
    <w:rsid w:val="00042D4F"/>
    <w:rsid w:val="00060EE1"/>
    <w:rsid w:val="00062D8C"/>
    <w:rsid w:val="00075B28"/>
    <w:rsid w:val="00083B61"/>
    <w:rsid w:val="00096875"/>
    <w:rsid w:val="000D06B8"/>
    <w:rsid w:val="000E110F"/>
    <w:rsid w:val="000E281C"/>
    <w:rsid w:val="000E573C"/>
    <w:rsid w:val="000F2431"/>
    <w:rsid w:val="00103007"/>
    <w:rsid w:val="00103282"/>
    <w:rsid w:val="00112390"/>
    <w:rsid w:val="00123CAD"/>
    <w:rsid w:val="00134A09"/>
    <w:rsid w:val="00143045"/>
    <w:rsid w:val="00155AA9"/>
    <w:rsid w:val="001830F8"/>
    <w:rsid w:val="00186859"/>
    <w:rsid w:val="001A5E99"/>
    <w:rsid w:val="001B1949"/>
    <w:rsid w:val="001B5E37"/>
    <w:rsid w:val="001B70E8"/>
    <w:rsid w:val="001B7828"/>
    <w:rsid w:val="001C2DFA"/>
    <w:rsid w:val="00210AFD"/>
    <w:rsid w:val="00215D1F"/>
    <w:rsid w:val="00222C77"/>
    <w:rsid w:val="00232804"/>
    <w:rsid w:val="00272CD1"/>
    <w:rsid w:val="0027421A"/>
    <w:rsid w:val="00284F85"/>
    <w:rsid w:val="00285422"/>
    <w:rsid w:val="002A14F7"/>
    <w:rsid w:val="002B34C8"/>
    <w:rsid w:val="002D2D3E"/>
    <w:rsid w:val="002D6545"/>
    <w:rsid w:val="002E2EE4"/>
    <w:rsid w:val="002E37C2"/>
    <w:rsid w:val="002E7A32"/>
    <w:rsid w:val="002E7AAB"/>
    <w:rsid w:val="0031555C"/>
    <w:rsid w:val="00367854"/>
    <w:rsid w:val="00394484"/>
    <w:rsid w:val="003B0BE8"/>
    <w:rsid w:val="003E0EAC"/>
    <w:rsid w:val="003E2CED"/>
    <w:rsid w:val="003E2D84"/>
    <w:rsid w:val="003F064F"/>
    <w:rsid w:val="003F7B7B"/>
    <w:rsid w:val="004138C8"/>
    <w:rsid w:val="004523B0"/>
    <w:rsid w:val="00457A1D"/>
    <w:rsid w:val="00484EF0"/>
    <w:rsid w:val="004A0D50"/>
    <w:rsid w:val="004A114E"/>
    <w:rsid w:val="004A282C"/>
    <w:rsid w:val="004C4833"/>
    <w:rsid w:val="005011BF"/>
    <w:rsid w:val="0050682A"/>
    <w:rsid w:val="00515337"/>
    <w:rsid w:val="00515E7B"/>
    <w:rsid w:val="00557DE7"/>
    <w:rsid w:val="00582295"/>
    <w:rsid w:val="00594FAC"/>
    <w:rsid w:val="005A0AD2"/>
    <w:rsid w:val="005B4B53"/>
    <w:rsid w:val="005B4D45"/>
    <w:rsid w:val="005D0F64"/>
    <w:rsid w:val="005D75F8"/>
    <w:rsid w:val="005E2E96"/>
    <w:rsid w:val="005F6603"/>
    <w:rsid w:val="0061577F"/>
    <w:rsid w:val="006308C1"/>
    <w:rsid w:val="00646D5A"/>
    <w:rsid w:val="00673198"/>
    <w:rsid w:val="00691DDE"/>
    <w:rsid w:val="006947A8"/>
    <w:rsid w:val="00697AA6"/>
    <w:rsid w:val="006B0A38"/>
    <w:rsid w:val="00704B9E"/>
    <w:rsid w:val="00714D1A"/>
    <w:rsid w:val="007368BF"/>
    <w:rsid w:val="007525A6"/>
    <w:rsid w:val="00787057"/>
    <w:rsid w:val="007A7732"/>
    <w:rsid w:val="007E4B3D"/>
    <w:rsid w:val="00813E37"/>
    <w:rsid w:val="008269EC"/>
    <w:rsid w:val="00826CC8"/>
    <w:rsid w:val="00835F58"/>
    <w:rsid w:val="0084114C"/>
    <w:rsid w:val="0088380B"/>
    <w:rsid w:val="008A02E5"/>
    <w:rsid w:val="008B2D9A"/>
    <w:rsid w:val="008C0A03"/>
    <w:rsid w:val="008D7363"/>
    <w:rsid w:val="00926E1A"/>
    <w:rsid w:val="0096788B"/>
    <w:rsid w:val="009728A7"/>
    <w:rsid w:val="00990229"/>
    <w:rsid w:val="009B05B7"/>
    <w:rsid w:val="009F62C2"/>
    <w:rsid w:val="00A039BC"/>
    <w:rsid w:val="00A1653D"/>
    <w:rsid w:val="00A26AD5"/>
    <w:rsid w:val="00A3365F"/>
    <w:rsid w:val="00A57FAD"/>
    <w:rsid w:val="00AA6DCD"/>
    <w:rsid w:val="00AD7450"/>
    <w:rsid w:val="00AF3BCD"/>
    <w:rsid w:val="00B00D88"/>
    <w:rsid w:val="00B22724"/>
    <w:rsid w:val="00B329F3"/>
    <w:rsid w:val="00B34D0B"/>
    <w:rsid w:val="00B42DA6"/>
    <w:rsid w:val="00B657FC"/>
    <w:rsid w:val="00B82580"/>
    <w:rsid w:val="00B83758"/>
    <w:rsid w:val="00B87620"/>
    <w:rsid w:val="00BD5E7F"/>
    <w:rsid w:val="00BE5DA8"/>
    <w:rsid w:val="00C12A45"/>
    <w:rsid w:val="00C62199"/>
    <w:rsid w:val="00C62DAA"/>
    <w:rsid w:val="00C85ADB"/>
    <w:rsid w:val="00C87A54"/>
    <w:rsid w:val="00CB75AB"/>
    <w:rsid w:val="00CC34F6"/>
    <w:rsid w:val="00CC4716"/>
    <w:rsid w:val="00CF579D"/>
    <w:rsid w:val="00D0230C"/>
    <w:rsid w:val="00D1027E"/>
    <w:rsid w:val="00D20398"/>
    <w:rsid w:val="00D24E57"/>
    <w:rsid w:val="00D64A24"/>
    <w:rsid w:val="00DA4477"/>
    <w:rsid w:val="00DB11BF"/>
    <w:rsid w:val="00DC6307"/>
    <w:rsid w:val="00DD02BC"/>
    <w:rsid w:val="00DD5DEB"/>
    <w:rsid w:val="00DE1EDF"/>
    <w:rsid w:val="00E45920"/>
    <w:rsid w:val="00E54F42"/>
    <w:rsid w:val="00E85E41"/>
    <w:rsid w:val="00EA1558"/>
    <w:rsid w:val="00EA7D3F"/>
    <w:rsid w:val="00ED6185"/>
    <w:rsid w:val="00EF7CB2"/>
    <w:rsid w:val="00F36A9C"/>
    <w:rsid w:val="00F4475B"/>
    <w:rsid w:val="00F53AD1"/>
    <w:rsid w:val="00F91D20"/>
    <w:rsid w:val="00F92B22"/>
    <w:rsid w:val="00FC10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ountry-region"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46D5A"/>
    <w:rPr>
      <w:sz w:val="24"/>
      <w:szCs w:val="24"/>
    </w:rPr>
  </w:style>
  <w:style w:type="paragraph" w:styleId="Heading1">
    <w:name w:val="heading 1"/>
    <w:basedOn w:val="Normal"/>
    <w:next w:val="Normal"/>
    <w:qFormat/>
    <w:rsid w:val="00646D5A"/>
    <w:pPr>
      <w:keepNext/>
      <w:spacing w:before="120"/>
      <w:jc w:val="both"/>
      <w:outlineLvl w:val="0"/>
    </w:pPr>
    <w:rPr>
      <w:b/>
      <w:bCs/>
      <w:u w:val="single"/>
    </w:rPr>
  </w:style>
  <w:style w:type="paragraph" w:styleId="Heading2">
    <w:name w:val="heading 2"/>
    <w:basedOn w:val="Normal"/>
    <w:next w:val="Normal"/>
    <w:qFormat/>
    <w:rsid w:val="00215D1F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646D5A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Hyperlink">
    <w:name w:val="Hyperlink"/>
    <w:basedOn w:val="DefaultParagraphFont"/>
    <w:rsid w:val="001B5E37"/>
    <w:rPr>
      <w:color w:val="0000FF"/>
      <w:u w:val="single"/>
    </w:rPr>
  </w:style>
  <w:style w:type="paragraph" w:styleId="BodyText">
    <w:name w:val="Body Text"/>
    <w:basedOn w:val="Normal"/>
    <w:rsid w:val="00215D1F"/>
    <w:pPr>
      <w:tabs>
        <w:tab w:val="left" w:pos="0"/>
      </w:tabs>
      <w:jc w:val="both"/>
    </w:pPr>
    <w:rPr>
      <w:sz w:val="20"/>
      <w:szCs w:val="20"/>
    </w:rPr>
  </w:style>
  <w:style w:type="character" w:customStyle="1" w:styleId="spelle">
    <w:name w:val="spelle"/>
    <w:basedOn w:val="DefaultParagraphFont"/>
    <w:rsid w:val="002D6545"/>
  </w:style>
  <w:style w:type="paragraph" w:styleId="ListParagraph">
    <w:name w:val="List Paragraph"/>
    <w:basedOn w:val="Normal"/>
    <w:uiPriority w:val="34"/>
    <w:qFormat/>
    <w:rsid w:val="00C85ADB"/>
    <w:pPr>
      <w:ind w:left="720"/>
      <w:contextualSpacing/>
    </w:pPr>
  </w:style>
  <w:style w:type="paragraph" w:styleId="Header">
    <w:name w:val="header"/>
    <w:basedOn w:val="Normal"/>
    <w:link w:val="HeaderChar"/>
    <w:rsid w:val="00C85AD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C85ADB"/>
    <w:rPr>
      <w:sz w:val="24"/>
      <w:szCs w:val="24"/>
    </w:rPr>
  </w:style>
  <w:style w:type="paragraph" w:styleId="Footer">
    <w:name w:val="footer"/>
    <w:basedOn w:val="Normal"/>
    <w:link w:val="FooterChar"/>
    <w:rsid w:val="00C85AD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C85ADB"/>
    <w:rPr>
      <w:sz w:val="24"/>
      <w:szCs w:val="24"/>
    </w:rPr>
  </w:style>
  <w:style w:type="table" w:styleId="TableGrid">
    <w:name w:val="Table Grid"/>
    <w:basedOn w:val="TableNormal"/>
    <w:rsid w:val="00C85AD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1B194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1B1949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0E281C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041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9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3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7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</Pages>
  <Words>225</Words>
  <Characters>128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eneral Description:</vt:lpstr>
    </vt:vector>
  </TitlesOfParts>
  <Company>CIL</Company>
  <LinksUpToDate>false</LinksUpToDate>
  <CharactersWithSpaces>1506</CharactersWithSpaces>
  <SharedDoc>false</SharedDoc>
  <HLinks>
    <vt:vector size="6" baseType="variant">
      <vt:variant>
        <vt:i4>4325502</vt:i4>
      </vt:variant>
      <vt:variant>
        <vt:i4>0</vt:i4>
      </vt:variant>
      <vt:variant>
        <vt:i4>0</vt:i4>
      </vt:variant>
      <vt:variant>
        <vt:i4>5</vt:i4>
      </vt:variant>
      <vt:variant>
        <vt:lpwstr>mailto:dileeka@ent.mrt.ac.lk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l Description:</dc:title>
  <dc:creator>UNIVERCITY OF MORATUWA</dc:creator>
  <cp:lastModifiedBy>Prof Dileeka</cp:lastModifiedBy>
  <cp:revision>3</cp:revision>
  <dcterms:created xsi:type="dcterms:W3CDTF">2015-07-06T13:53:00Z</dcterms:created>
  <dcterms:modified xsi:type="dcterms:W3CDTF">2015-07-06T14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229893511</vt:i4>
  </property>
  <property fmtid="{D5CDD505-2E9C-101B-9397-08002B2CF9AE}" pid="3" name="_EmailSubject">
    <vt:lpwstr/>
  </property>
  <property fmtid="{D5CDD505-2E9C-101B-9397-08002B2CF9AE}" pid="4" name="_AuthorEmail">
    <vt:lpwstr>dileeka@ent.mrt.ac.lk</vt:lpwstr>
  </property>
  <property fmtid="{D5CDD505-2E9C-101B-9397-08002B2CF9AE}" pid="5" name="_AuthorEmailDisplayName">
    <vt:lpwstr>dileeka</vt:lpwstr>
  </property>
  <property fmtid="{D5CDD505-2E9C-101B-9397-08002B2CF9AE}" pid="6" name="_ReviewingToolsShownOnce">
    <vt:lpwstr/>
  </property>
</Properties>
</file>